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5E3E" w:rsidRPr="00C44071" w:rsidRDefault="00C10913" w:rsidP="00C44071">
      <w:r>
        <w:object w:dxaOrig="11782" w:dyaOrig="13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762.75pt" o:ole="">
            <v:imagedata r:id="rId6" o:title=""/>
          </v:shape>
          <o:OLEObject Type="Embed" ProgID="Visio.Drawing.11" ShapeID="_x0000_i1025" DrawAspect="Content" ObjectID="_1531219589" r:id="rId7"/>
        </w:object>
      </w:r>
    </w:p>
    <w:sectPr w:rsidR="00B65E3E" w:rsidRPr="00C44071" w:rsidSect="00C4144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15757" w:rsidRDefault="00615757" w:rsidP="00C44071">
      <w:r>
        <w:separator/>
      </w:r>
    </w:p>
  </w:endnote>
  <w:endnote w:type="continuationSeparator" w:id="1">
    <w:p w:rsidR="00615757" w:rsidRDefault="00615757" w:rsidP="00C440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15757" w:rsidRDefault="00615757" w:rsidP="00C44071">
      <w:r>
        <w:separator/>
      </w:r>
    </w:p>
  </w:footnote>
  <w:footnote w:type="continuationSeparator" w:id="1">
    <w:p w:rsidR="00615757" w:rsidRDefault="00615757" w:rsidP="00C4407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44071"/>
    <w:rsid w:val="00107F59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4144B"/>
    <w:rsid w:val="00C440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B6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44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4407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44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4407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4407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4407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6</cp:revision>
  <dcterms:created xsi:type="dcterms:W3CDTF">2016-05-04T00:50:00Z</dcterms:created>
  <dcterms:modified xsi:type="dcterms:W3CDTF">2016-07-28T06:00:00Z</dcterms:modified>
</cp:coreProperties>
</file>